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7E5EDB" w:rsidRDefault="003B5DD6">
      <w:r>
        <w:object w:dxaOrig="7308" w:dyaOrig="8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.25pt;height:437.25pt" o:ole="">
            <v:imagedata r:id="rId5" o:title=""/>
          </v:shape>
          <o:OLEObject Type="Embed" ProgID="Visio.Drawing.11" ShapeID="_x0000_i1025" DrawAspect="Content" ObjectID="_1603281757" r:id="rId6"/>
        </w:object>
      </w:r>
    </w:p>
    <w:sectPr w:rsidR="007E5EDB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5DD6"/>
    <w:rsid w:val="003B5DD6"/>
    <w:rsid w:val="00693C9A"/>
    <w:rsid w:val="00CC6F09"/>
    <w:rsid w:val="00E5135B"/>
    <w:rsid w:val="00EE02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Microsoft_Visio_2003-2010_Drawing1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exas Instruments Incorporated</Company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isten, Joe</dc:creator>
  <cp:lastModifiedBy>Windows User</cp:lastModifiedBy>
  <cp:revision>2</cp:revision>
  <dcterms:created xsi:type="dcterms:W3CDTF">2018-11-09T15:16:00Z</dcterms:created>
  <dcterms:modified xsi:type="dcterms:W3CDTF">2018-11-09T15:16:00Z</dcterms:modified>
</cp:coreProperties>
</file>